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A07AA" w:rsidRDefault="00260FEB">
      <w:r>
        <w:t>CH 1. 1-5 CH2 1-7, 9,10,14</w:t>
      </w:r>
    </w:p>
    <w:p w:rsidR="00260FEB" w:rsidRDefault="00260FEB">
      <w:r>
        <w:t>1.1: 7 Records, 5 fields per record</w:t>
      </w:r>
    </w:p>
    <w:p w:rsidR="00260FEB" w:rsidRDefault="00260FEB">
      <w:r>
        <w:t>1.2: The is no city field so you would have to parse the city out of the address which can sometimes be problematic depending on formatting. If the MANAGER_ADDRESS field is broken up into Street Address, City, State, and Zip fields then it would make it easier to sort based on location</w:t>
      </w:r>
    </w:p>
    <w:p w:rsidR="00260FEB" w:rsidRDefault="00260FEB">
      <w:r>
        <w:t>1.3: To produce those listings the MANAGER_ADDRESS field should be broken up into Street Address, City, State, and Zip fields, The PROJECT_MANAGER field should be split into a last name and first name field. I would keep the MANAGER_PHONE field as it is, and just add an Area Code field, that way it is possible to sort based on area code, but looking up a phone number is still just one field</w:t>
      </w:r>
    </w:p>
    <w:p w:rsidR="00260FEB" w:rsidRDefault="00260FEB">
      <w:r>
        <w:t xml:space="preserve">1.4: </w:t>
      </w:r>
      <w:r w:rsidR="009669D9">
        <w:t xml:space="preserve">Holly B. Parker and George F </w:t>
      </w:r>
      <w:proofErr w:type="spellStart"/>
      <w:r w:rsidR="009669D9">
        <w:t>Dorts</w:t>
      </w:r>
      <w:proofErr w:type="spellEnd"/>
      <w:r w:rsidR="009669D9">
        <w:t xml:space="preserve"> both appear in the table multiple times. This may cause issues in the future if any information</w:t>
      </w:r>
      <w:r>
        <w:t xml:space="preserve"> </w:t>
      </w:r>
      <w:r w:rsidR="009669D9">
        <w:t>needs to be changed, it must be changed multiple times, and if that is not caught it will lead to inaccurate data.</w:t>
      </w:r>
    </w:p>
    <w:p w:rsidR="00F23BEA" w:rsidRDefault="009669D9">
      <w:r>
        <w:t xml:space="preserve">1.5: </w:t>
      </w:r>
      <w:r w:rsidR="005C32AD">
        <w:t xml:space="preserve">People are repeated more than once which may cause issues when updating information, It looks like the job code and charge hours are supposed to be directly related on a project, for example all people with the code CT charge 60.00 on project Hurricane, however on the Satellite project, there are two different charge hours, one is just the transposition of the numbers in the other, which makes me think there was a </w:t>
      </w:r>
      <w:r w:rsidR="00F23BEA">
        <w:t>mistake when entering the data, which will definitely cause problems down the line. In my opinion, the PROJ_NAME and JOB_CHG_HOUR fields are unnecessary and just provide another chance for data to be inaccurate. The same could potentially be said about the EMP_NAME and EMP_PHONE fields in this table.</w:t>
      </w:r>
    </w:p>
    <w:p w:rsidR="009669D9" w:rsidRDefault="00F23BEA">
      <w:r>
        <w:t>2.1</w:t>
      </w:r>
      <w:r w:rsidR="00962F5D">
        <w:t>: An Agent may Represent many Customers, but each Customer only has one Agent.</w:t>
      </w:r>
    </w:p>
    <w:p w:rsidR="00962F5D" w:rsidRDefault="00962F5D">
      <w:r>
        <w:t xml:space="preserve">2.2: </w:t>
      </w:r>
      <w:r w:rsidR="000437BB">
        <w:object w:dxaOrig="4262" w:dyaOrig="13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3pt;height:67.7pt" o:ole="">
            <v:imagedata r:id="rId4" o:title=""/>
          </v:shape>
          <o:OLEObject Type="Embed" ProgID="Visio.Drawing.11" ShapeID="_x0000_i1025" DrawAspect="Content" ObjectID="_1579363977" r:id="rId5"/>
        </w:object>
      </w:r>
    </w:p>
    <w:p w:rsidR="00C67A79" w:rsidRDefault="0043597E">
      <w:r>
        <w:t>2.3</w:t>
      </w:r>
      <w:r w:rsidRPr="0043597E">
        <w:t xml:space="preserve"> </w:t>
      </w:r>
      <w:r w:rsidR="00F61B9A">
        <w:t>:</w:t>
      </w:r>
    </w:p>
    <w:p w:rsidR="0043597E" w:rsidRDefault="00C67A79">
      <w:r>
        <w:object w:dxaOrig="3818" w:dyaOrig="3877">
          <v:shape id="_x0000_i1029" type="#_x0000_t75" style="width:83.8pt;height:84.9pt" o:ole="">
            <v:imagedata r:id="rId6" o:title=""/>
          </v:shape>
          <o:OLEObject Type="Embed" ProgID="Visio.Drawing.11" ShapeID="_x0000_i1029" DrawAspect="Content" ObjectID="_1579363978" r:id="rId7"/>
        </w:object>
      </w:r>
      <w:r>
        <w:object w:dxaOrig="10143" w:dyaOrig="2872">
          <v:shape id="_x0000_i1026" type="#_x0000_t75" style="width:372.9pt;height:105.85pt" o:ole="">
            <v:imagedata r:id="rId8" o:title=""/>
          </v:shape>
          <o:OLEObject Type="Embed" ProgID="Visio.Drawing.11" ShapeID="_x0000_i1026" DrawAspect="Content" ObjectID="_1579363979" r:id="rId9"/>
        </w:object>
      </w:r>
    </w:p>
    <w:p w:rsidR="0072029B" w:rsidRDefault="0072029B">
      <w:r>
        <w:lastRenderedPageBreak/>
        <w:t>2.6 Course has a 1:M (one-to-many) relationship with class.</w:t>
      </w:r>
      <w:r w:rsidR="00285940">
        <w:t xml:space="preserve"> Since a class can have many students, and each student may take many classes, there is a M:N (Many-to-Many) relationship between the two that is implemented with the enroll object </w:t>
      </w:r>
      <w:r>
        <w:t>. So the Business Relationships are:</w:t>
      </w:r>
    </w:p>
    <w:p w:rsidR="0072029B" w:rsidRDefault="0072029B">
      <w:r>
        <w:t xml:space="preserve">Each </w:t>
      </w:r>
      <w:r w:rsidR="009A4007">
        <w:t>COURSE</w:t>
      </w:r>
      <w:r>
        <w:t xml:space="preserve"> </w:t>
      </w:r>
      <w:r w:rsidR="009A4007">
        <w:t>generates many</w:t>
      </w:r>
      <w:r>
        <w:t xml:space="preserve"> </w:t>
      </w:r>
      <w:proofErr w:type="spellStart"/>
      <w:r w:rsidR="009A4007">
        <w:t>CLASSes</w:t>
      </w:r>
      <w:proofErr w:type="spellEnd"/>
      <w:r w:rsidR="009A4007">
        <w:t>, but each class is for a single course</w:t>
      </w:r>
      <w:r>
        <w:t>.</w:t>
      </w:r>
    </w:p>
    <w:p w:rsidR="00F61B9A" w:rsidRDefault="00285940">
      <w:r>
        <w:t xml:space="preserve">A CLASS may ENROLL many STUDENTS, and each STUDENT may ENROLL in many </w:t>
      </w:r>
      <w:proofErr w:type="spellStart"/>
      <w:r>
        <w:t>CLASSes</w:t>
      </w:r>
      <w:proofErr w:type="spellEnd"/>
    </w:p>
    <w:p w:rsidR="00E80176" w:rsidRDefault="00E80176">
      <w:r>
        <w:t xml:space="preserve">2.7 </w:t>
      </w:r>
      <w:r w:rsidR="00AF3633">
        <w:object w:dxaOrig="3888" w:dyaOrig="3962">
          <v:shape id="_x0000_i1028" type="#_x0000_t75" style="width:154.2pt;height:156.9pt" o:ole="">
            <v:imagedata r:id="rId10" o:title=""/>
          </v:shape>
          <o:OLEObject Type="Embed" ProgID="Visio.Drawing.11" ShapeID="_x0000_i1028" DrawAspect="Content" ObjectID="_1579363980" r:id="rId11"/>
        </w:object>
      </w:r>
    </w:p>
    <w:p w:rsidR="00E80176" w:rsidRDefault="00E80176" w:rsidP="00F20CCE">
      <w:pPr>
        <w:spacing w:line="240" w:lineRule="auto"/>
        <w:contextualSpacing/>
      </w:pPr>
      <w:r>
        <w:t xml:space="preserve">2.9a. </w:t>
      </w:r>
      <w:r w:rsidR="009A4007">
        <w:t>Each PATIENT can have several ORDERs.</w:t>
      </w:r>
    </w:p>
    <w:p w:rsidR="009A4007" w:rsidRDefault="009A4007" w:rsidP="00F20CCE">
      <w:pPr>
        <w:spacing w:line="240" w:lineRule="auto"/>
        <w:contextualSpacing/>
      </w:pPr>
      <w:r>
        <w:t>each ORDER can</w:t>
      </w:r>
      <w:r w:rsidR="00285940">
        <w:t xml:space="preserve"> contain</w:t>
      </w:r>
      <w:r>
        <w:t xml:space="preserve"> one or more MEDICATIONS.</w:t>
      </w:r>
    </w:p>
    <w:p w:rsidR="00F20CCE" w:rsidRDefault="009A4007" w:rsidP="00F20CCE">
      <w:pPr>
        <w:spacing w:line="240" w:lineRule="auto"/>
        <w:contextualSpacing/>
      </w:pPr>
      <w:r>
        <w:t>2.10</w:t>
      </w:r>
      <w:r w:rsidR="00F20CCE">
        <w:t>a</w:t>
      </w:r>
      <w:r w:rsidR="00F20CCE">
        <w:tab/>
      </w:r>
    </w:p>
    <w:p w:rsidR="00F20CCE" w:rsidRDefault="00285940" w:rsidP="00F20CCE">
      <w:pPr>
        <w:spacing w:line="240" w:lineRule="auto"/>
        <w:contextualSpacing/>
      </w:pPr>
      <w:r>
        <w:t>Table PAINTER</w:t>
      </w:r>
      <w:r w:rsidR="00F20CCE">
        <w:t xml:space="preserve"> with the fields </w:t>
      </w:r>
      <w:proofErr w:type="spellStart"/>
      <w:r w:rsidR="00F20CCE">
        <w:t>painter_id</w:t>
      </w:r>
      <w:proofErr w:type="spellEnd"/>
      <w:r w:rsidR="00F20CCE">
        <w:t xml:space="preserve">, </w:t>
      </w:r>
      <w:proofErr w:type="spellStart"/>
      <w:r>
        <w:t>first_n</w:t>
      </w:r>
      <w:r w:rsidR="00F20CCE">
        <w:t>ame</w:t>
      </w:r>
      <w:proofErr w:type="spellEnd"/>
      <w:r w:rsidR="00F20CCE">
        <w:t xml:space="preserve">, </w:t>
      </w:r>
      <w:proofErr w:type="spellStart"/>
      <w:r w:rsidR="00F20CCE">
        <w:t>last_name</w:t>
      </w:r>
      <w:proofErr w:type="spellEnd"/>
      <w:r w:rsidR="00F20CCE">
        <w:t xml:space="preserve">, </w:t>
      </w:r>
      <w:proofErr w:type="spellStart"/>
      <w:r w:rsidR="00F20CCE">
        <w:t>phone_number</w:t>
      </w:r>
      <w:proofErr w:type="spellEnd"/>
      <w:r w:rsidR="00F20CCE">
        <w:t xml:space="preserve">, </w:t>
      </w:r>
      <w:proofErr w:type="spellStart"/>
      <w:r>
        <w:t>street_address</w:t>
      </w:r>
      <w:proofErr w:type="spellEnd"/>
      <w:r w:rsidR="00F20CCE">
        <w:t>, city, state, and email</w:t>
      </w:r>
    </w:p>
    <w:p w:rsidR="00F20CCE" w:rsidRDefault="00F20CCE" w:rsidP="00F20CCE">
      <w:pPr>
        <w:spacing w:line="240" w:lineRule="auto"/>
        <w:contextualSpacing/>
      </w:pPr>
      <w:r>
        <w:t xml:space="preserve">Table GALLERY with the fields </w:t>
      </w:r>
      <w:proofErr w:type="spellStart"/>
      <w:r>
        <w:t>gallery_id</w:t>
      </w:r>
      <w:proofErr w:type="spellEnd"/>
      <w:r>
        <w:t xml:space="preserve">, name, </w:t>
      </w:r>
      <w:proofErr w:type="spellStart"/>
      <w:r>
        <w:t>phone_number</w:t>
      </w:r>
      <w:proofErr w:type="spellEnd"/>
      <w:r>
        <w:t xml:space="preserve">, </w:t>
      </w:r>
      <w:proofErr w:type="spellStart"/>
      <w:r>
        <w:t>street_address</w:t>
      </w:r>
      <w:proofErr w:type="spellEnd"/>
      <w:r>
        <w:t xml:space="preserve">, city, state, email, and </w:t>
      </w:r>
      <w:proofErr w:type="spellStart"/>
      <w:r>
        <w:t>point_of_contact</w:t>
      </w:r>
      <w:proofErr w:type="spellEnd"/>
    </w:p>
    <w:p w:rsidR="00F20CCE" w:rsidRDefault="00F20CCE" w:rsidP="00F20CCE">
      <w:pPr>
        <w:spacing w:line="240" w:lineRule="auto"/>
        <w:contextualSpacing/>
      </w:pPr>
      <w:r>
        <w:t xml:space="preserve">Table PAINTING with the fields </w:t>
      </w:r>
      <w:proofErr w:type="spellStart"/>
      <w:r>
        <w:t>painting_id</w:t>
      </w:r>
      <w:proofErr w:type="spellEnd"/>
      <w:r>
        <w:t xml:space="preserve">, name, year, medium, </w:t>
      </w:r>
      <w:proofErr w:type="spellStart"/>
      <w:r>
        <w:t>short_description</w:t>
      </w:r>
      <w:proofErr w:type="spellEnd"/>
      <w:r>
        <w:t xml:space="preserve">, price, </w:t>
      </w:r>
      <w:proofErr w:type="spellStart"/>
      <w:r>
        <w:t>painter_id</w:t>
      </w:r>
      <w:proofErr w:type="spellEnd"/>
      <w:r>
        <w:t xml:space="preserve">, and </w:t>
      </w:r>
      <w:proofErr w:type="spellStart"/>
      <w:r>
        <w:t>gallery_id</w:t>
      </w:r>
      <w:proofErr w:type="spellEnd"/>
    </w:p>
    <w:p w:rsidR="00F20CCE" w:rsidRDefault="00F20CCE" w:rsidP="00F20CCE">
      <w:pPr>
        <w:spacing w:line="240" w:lineRule="auto"/>
        <w:contextualSpacing/>
      </w:pPr>
    </w:p>
    <w:p w:rsidR="00F20CCE" w:rsidRDefault="00F20CCE" w:rsidP="00F20CCE">
      <w:pPr>
        <w:spacing w:line="240" w:lineRule="auto"/>
        <w:contextualSpacing/>
      </w:pPr>
      <w:r>
        <w:t>2.10b The painter and gallery tables woul</w:t>
      </w:r>
      <w:r w:rsidR="00AF3633">
        <w:t xml:space="preserve">d be linked through the PAINTING table which contains the </w:t>
      </w:r>
      <w:proofErr w:type="spellStart"/>
      <w:r w:rsidR="00AF3633">
        <w:t>painter_id</w:t>
      </w:r>
      <w:proofErr w:type="spellEnd"/>
      <w:r w:rsidR="00AF3633">
        <w:t xml:space="preserve"> of the painter who painted it, and the </w:t>
      </w:r>
      <w:proofErr w:type="spellStart"/>
      <w:r w:rsidR="00AF3633">
        <w:t>gallery_id</w:t>
      </w:r>
      <w:proofErr w:type="spellEnd"/>
      <w:r w:rsidR="00AF3633">
        <w:t xml:space="preserve"> where the painting is currently located, essentially creating a M:N relationship between painter and gallery. Each PAINTER can exhibit a PAINTING in multiple GALLERYs, and each GALLERY can display PAINTINGS by multiple PAINTERs.</w:t>
      </w:r>
    </w:p>
    <w:p w:rsidR="00AF3633" w:rsidRDefault="00AF3633" w:rsidP="00F20CCE">
      <w:pPr>
        <w:spacing w:line="240" w:lineRule="auto"/>
        <w:contextualSpacing/>
      </w:pPr>
    </w:p>
    <w:p w:rsidR="00AF3633" w:rsidRDefault="00AF3633" w:rsidP="00F20CCE">
      <w:pPr>
        <w:spacing w:line="240" w:lineRule="auto"/>
        <w:contextualSpacing/>
      </w:pPr>
      <w:r>
        <w:t>2.14</w:t>
      </w:r>
    </w:p>
    <w:p w:rsidR="00AF3633" w:rsidRDefault="00AF3633" w:rsidP="00F20CCE">
      <w:pPr>
        <w:spacing w:line="240" w:lineRule="auto"/>
        <w:contextualSpacing/>
      </w:pPr>
      <w:r>
        <w:object w:dxaOrig="5001" w:dyaOrig="3674">
          <v:shape id="_x0000_i1027" type="#_x0000_t75" style="width:206.35pt;height:151.5pt" o:ole="">
            <v:imagedata r:id="rId12" o:title=""/>
          </v:shape>
          <o:OLEObject Type="Embed" ProgID="Visio.Drawing.11" ShapeID="_x0000_i1027" DrawAspect="Content" ObjectID="_1579363981" r:id="rId13"/>
        </w:object>
      </w:r>
    </w:p>
    <w:sectPr w:rsidR="00AF3633" w:rsidSect="00F86AF6">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oofState w:spelling="clean"/>
  <w:defaultTabStop w:val="720"/>
  <w:characterSpacingControl w:val="doNotCompress"/>
  <w:compat/>
  <w:rsids>
    <w:rsidRoot w:val="00260FEB"/>
    <w:rsid w:val="000437BB"/>
    <w:rsid w:val="00260FEB"/>
    <w:rsid w:val="00285940"/>
    <w:rsid w:val="0043597E"/>
    <w:rsid w:val="00522D40"/>
    <w:rsid w:val="005C32AD"/>
    <w:rsid w:val="00713360"/>
    <w:rsid w:val="0072029B"/>
    <w:rsid w:val="008217C4"/>
    <w:rsid w:val="00962F5D"/>
    <w:rsid w:val="009669D9"/>
    <w:rsid w:val="009A07AA"/>
    <w:rsid w:val="009A4007"/>
    <w:rsid w:val="00AC0A61"/>
    <w:rsid w:val="00AF3633"/>
    <w:rsid w:val="00B96823"/>
    <w:rsid w:val="00C67A79"/>
    <w:rsid w:val="00E80176"/>
    <w:rsid w:val="00E848C3"/>
    <w:rsid w:val="00F20CCE"/>
    <w:rsid w:val="00F23BEA"/>
    <w:rsid w:val="00F50AA8"/>
    <w:rsid w:val="00F61B9A"/>
    <w:rsid w:val="00F86AF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86AF6"/>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61B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61B9A"/>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5.bin"/><Relationship Id="rId3" Type="http://schemas.openxmlformats.org/officeDocument/2006/relationships/webSettings" Target="webSettings.xml"/><Relationship Id="rId7" Type="http://schemas.openxmlformats.org/officeDocument/2006/relationships/oleObject" Target="embeddings/oleObject2.bin"/><Relationship Id="rId12" Type="http://schemas.openxmlformats.org/officeDocument/2006/relationships/image" Target="media/image5.emf"/><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oleObject" Target="embeddings/oleObject4.bin"/><Relationship Id="rId5" Type="http://schemas.openxmlformats.org/officeDocument/2006/relationships/oleObject" Target="embeddings/oleObject1.bin"/><Relationship Id="rId15" Type="http://schemas.openxmlformats.org/officeDocument/2006/relationships/theme" Target="theme/theme1.xml"/><Relationship Id="rId10" Type="http://schemas.openxmlformats.org/officeDocument/2006/relationships/image" Target="media/image4.emf"/><Relationship Id="rId4" Type="http://schemas.openxmlformats.org/officeDocument/2006/relationships/image" Target="media/image1.emf"/><Relationship Id="rId9" Type="http://schemas.openxmlformats.org/officeDocument/2006/relationships/oleObject" Target="embeddings/oleObject3.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11</TotalTime>
  <Pages>2</Pages>
  <Words>484</Words>
  <Characters>2759</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sshanna</dc:creator>
  <cp:lastModifiedBy>Isshanna</cp:lastModifiedBy>
  <cp:revision>3</cp:revision>
  <dcterms:created xsi:type="dcterms:W3CDTF">2018-02-04T14:53:00Z</dcterms:created>
  <dcterms:modified xsi:type="dcterms:W3CDTF">2018-02-06T01:26:00Z</dcterms:modified>
</cp:coreProperties>
</file>